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6AAB0A9" w14:textId="5001D6D3" w:rsidR="00F23E15" w:rsidRDefault="00F23E15" w:rsidP="00F23E1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96669448"/>
      <w:r>
        <w:rPr>
          <w:b/>
          <w:noProof/>
          <w:sz w:val="24"/>
        </w:rPr>
        <w:t>3GPP TSG-RAN WG3 Meeting #12</w:t>
      </w:r>
      <w:r w:rsidR="00575659">
        <w:rPr>
          <w:b/>
          <w:noProof/>
          <w:sz w:val="24"/>
        </w:rPr>
        <w:t>9</w:t>
      </w:r>
      <w:r>
        <w:rPr>
          <w:b/>
          <w:i/>
          <w:noProof/>
          <w:sz w:val="28"/>
        </w:rPr>
        <w:tab/>
      </w:r>
      <w:r w:rsidRPr="00A348D4">
        <w:rPr>
          <w:b/>
          <w:iCs/>
          <w:noProof/>
          <w:sz w:val="28"/>
        </w:rPr>
        <w:t>R3-2</w:t>
      </w:r>
      <w:r>
        <w:rPr>
          <w:b/>
          <w:iCs/>
          <w:noProof/>
          <w:sz w:val="28"/>
        </w:rPr>
        <w:t>5</w:t>
      </w:r>
      <w:r w:rsidR="006322E6">
        <w:rPr>
          <w:b/>
          <w:iCs/>
          <w:noProof/>
          <w:sz w:val="28"/>
        </w:rPr>
        <w:t>5796</w:t>
      </w:r>
    </w:p>
    <w:p w14:paraId="2D48021C" w14:textId="37B70A90" w:rsidR="00F23E15" w:rsidRDefault="00575659" w:rsidP="00F23E15">
      <w:pPr>
        <w:pStyle w:val="CRCoverPage"/>
        <w:outlineLvl w:val="0"/>
        <w:rPr>
          <w:b/>
          <w:noProof/>
          <w:sz w:val="24"/>
        </w:rPr>
      </w:pPr>
      <w:bookmarkStart w:id="1" w:name="_Hlk57190503"/>
      <w:r>
        <w:rPr>
          <w:b/>
          <w:noProof/>
          <w:sz w:val="24"/>
        </w:rPr>
        <w:t>Bengaluru, India, 25</w:t>
      </w:r>
      <w:r w:rsidRPr="00575659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- 29</w:t>
      </w:r>
      <w:r w:rsidRPr="00575659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August</w:t>
      </w:r>
      <w:r w:rsidR="00F23E15">
        <w:rPr>
          <w:b/>
          <w:noProof/>
          <w:sz w:val="24"/>
        </w:rPr>
        <w:t xml:space="preserve"> 2025</w:t>
      </w:r>
      <w:bookmarkEnd w:id="1"/>
    </w:p>
    <w:bookmarkEnd w:id="0"/>
    <w:p w14:paraId="399151FE" w14:textId="77777777" w:rsidR="00EE0733" w:rsidRPr="00116EF7" w:rsidRDefault="00EE0733" w:rsidP="00116EF7">
      <w:pPr>
        <w:pStyle w:val="CRCoverPage"/>
        <w:rPr>
          <w:b/>
          <w:bCs/>
          <w:sz w:val="24"/>
          <w:lang w:eastAsia="ja-JP"/>
        </w:rPr>
      </w:pPr>
    </w:p>
    <w:p w14:paraId="1703601B" w14:textId="14927293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Agenda Item:</w:t>
      </w:r>
      <w:r w:rsidRPr="00116EF7">
        <w:rPr>
          <w:b/>
          <w:bCs/>
        </w:rPr>
        <w:tab/>
      </w:r>
      <w:r w:rsidR="00F84A01">
        <w:rPr>
          <w:b/>
          <w:bCs/>
        </w:rPr>
        <w:t>16.2</w:t>
      </w:r>
    </w:p>
    <w:p w14:paraId="778AB5AF" w14:textId="5199C7B2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Source:</w:t>
      </w:r>
      <w:r w:rsidRPr="00116EF7">
        <w:rPr>
          <w:b/>
          <w:bCs/>
        </w:rPr>
        <w:tab/>
        <w:t>Ericsson</w:t>
      </w:r>
      <w:ins w:id="2" w:author="Huawei1" w:date="2025-08-27T18:04:00Z">
        <w:r w:rsidR="008C0403">
          <w:rPr>
            <w:b/>
            <w:bCs/>
          </w:rPr>
          <w:t>, Huawei</w:t>
        </w:r>
      </w:ins>
    </w:p>
    <w:p w14:paraId="1F68FE86" w14:textId="772CC53E" w:rsidR="005F436C" w:rsidRPr="00116EF7" w:rsidRDefault="005F436C" w:rsidP="009A1081">
      <w:pPr>
        <w:pStyle w:val="CRCoverPage"/>
        <w:ind w:left="1985" w:hanging="1985"/>
        <w:rPr>
          <w:b/>
          <w:bCs/>
        </w:rPr>
      </w:pPr>
      <w:r w:rsidRPr="00116EF7">
        <w:rPr>
          <w:b/>
          <w:bCs/>
        </w:rPr>
        <w:t>Title:</w:t>
      </w:r>
      <w:r w:rsidRPr="00116EF7">
        <w:rPr>
          <w:b/>
          <w:bCs/>
        </w:rPr>
        <w:tab/>
      </w:r>
      <w:r w:rsidR="00990595" w:rsidRPr="00990595">
        <w:rPr>
          <w:b/>
          <w:bCs/>
        </w:rPr>
        <w:t>(TP to TS 38.300 BL CR) Detailed IE encoding and miscellaneous</w:t>
      </w:r>
    </w:p>
    <w:p w14:paraId="19F92F93" w14:textId="4B0D6356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Document for:</w:t>
      </w:r>
      <w:r w:rsidRPr="00116EF7">
        <w:rPr>
          <w:b/>
          <w:bCs/>
        </w:rPr>
        <w:tab/>
      </w:r>
      <w:r w:rsidR="006F1C6B">
        <w:rPr>
          <w:b/>
          <w:bCs/>
        </w:rPr>
        <w:t>Agreement</w:t>
      </w:r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7E32385F" w:rsidR="005F436C" w:rsidRDefault="005F436C" w:rsidP="005F436C">
      <w:pPr>
        <w:pStyle w:val="Discussion"/>
      </w:pPr>
      <w:r>
        <w:t xml:space="preserve">This TP follows discussions </w:t>
      </w:r>
      <w:r w:rsidR="00990595">
        <w:t xml:space="preserve">during online and offline </w:t>
      </w:r>
      <w:proofErr w:type="spellStart"/>
      <w:r w:rsidR="00990595">
        <w:t>discusisons</w:t>
      </w:r>
      <w:proofErr w:type="spellEnd"/>
      <w:r w:rsidR="00990595">
        <w:t xml:space="preserve"> at RAN3#129</w:t>
      </w:r>
      <w:r w:rsidR="00E33991">
        <w:t xml:space="preserve"> and captures the following changes</w:t>
      </w:r>
      <w:r w:rsidRPr="00477891">
        <w:t>.</w:t>
      </w:r>
    </w:p>
    <w:p w14:paraId="25CD2C47" w14:textId="66684038" w:rsidR="00E33991" w:rsidRDefault="00E33991" w:rsidP="00E33991">
      <w:pPr>
        <w:pStyle w:val="Discussion"/>
      </w:pPr>
      <w:r>
        <w:t>(The changes are performed with different "users" (</w:t>
      </w:r>
      <w:proofErr w:type="spellStart"/>
      <w:r>
        <w:t>tdoc</w:t>
      </w:r>
      <w:proofErr w:type="spellEnd"/>
      <w:r>
        <w:t xml:space="preserve"> number or topic) and highlighted in </w:t>
      </w:r>
      <w:r w:rsidRPr="00E33991">
        <w:rPr>
          <w:highlight w:val="yellow"/>
        </w:rPr>
        <w:t>yellow</w:t>
      </w:r>
      <w:r w:rsidRPr="00477891">
        <w:t>.</w:t>
      </w:r>
      <w:r>
        <w:t>)</w:t>
      </w:r>
    </w:p>
    <w:p w14:paraId="6AAE011F" w14:textId="2264482A" w:rsidR="00E33991" w:rsidRDefault="00E33991" w:rsidP="00E33991">
      <w:pPr>
        <w:pStyle w:val="DiscussonB1"/>
      </w:pPr>
      <w:r>
        <w:t>-</w:t>
      </w:r>
      <w:r>
        <w:tab/>
        <w:t xml:space="preserve">"R3-255542": </w:t>
      </w:r>
      <w:r w:rsidR="00A03029">
        <w:br/>
      </w:r>
      <w:proofErr w:type="spellStart"/>
      <w:r>
        <w:t>orrect</w:t>
      </w:r>
      <w:proofErr w:type="spellEnd"/>
      <w:r>
        <w:t xml:space="preserve"> references to AS related protocol elements as suggested in R3-255542</w:t>
      </w:r>
    </w:p>
    <w:p w14:paraId="5BD9562A" w14:textId="090319CB" w:rsidR="00E33991" w:rsidRDefault="00E33991" w:rsidP="00E33991">
      <w:pPr>
        <w:pStyle w:val="DiscussonB1"/>
      </w:pPr>
      <w:r>
        <w:t>-</w:t>
      </w:r>
      <w:r>
        <w:tab/>
        <w:t>"</w:t>
      </w:r>
      <w:r w:rsidRPr="00E33991">
        <w:t>mandatory D2R size</w:t>
      </w:r>
      <w:r>
        <w:t>":</w:t>
      </w:r>
      <w:r w:rsidR="00A03029">
        <w:br/>
      </w:r>
      <w:r>
        <w:t>implement the agreement "</w:t>
      </w:r>
      <w:r w:rsidRPr="00E33991">
        <w:rPr>
          <w:rFonts w:ascii="Calibri" w:hAnsi="Calibri" w:cs="Calibri"/>
          <w:b/>
          <w:color w:val="008000"/>
          <w:sz w:val="18"/>
        </w:rPr>
        <w:t xml:space="preserve"> </w:t>
      </w:r>
      <w:r w:rsidRPr="00914C50">
        <w:rPr>
          <w:rFonts w:ascii="Calibri" w:hAnsi="Calibri" w:cs="Calibri"/>
          <w:b/>
          <w:color w:val="008000"/>
          <w:sz w:val="18"/>
        </w:rPr>
        <w:t xml:space="preserve">Confirm that the Estimate of Expected D2R Message Size IE is </w:t>
      </w:r>
      <w:r w:rsidRPr="00914C50">
        <w:rPr>
          <w:rFonts w:ascii="Calibri" w:hAnsi="Calibri" w:cs="Calibri"/>
          <w:b/>
          <w:bCs/>
          <w:color w:val="008000"/>
          <w:sz w:val="18"/>
        </w:rPr>
        <w:t>mandatory</w:t>
      </w:r>
      <w:r w:rsidRPr="00914C50">
        <w:rPr>
          <w:rFonts w:ascii="Calibri" w:hAnsi="Calibri" w:cs="Calibri"/>
          <w:b/>
          <w:color w:val="008000"/>
          <w:sz w:val="18"/>
        </w:rPr>
        <w:t xml:space="preserve"> provided</w:t>
      </w:r>
      <w:r>
        <w:rPr>
          <w:rFonts w:ascii="Calibri" w:hAnsi="Calibri" w:cs="Calibri"/>
          <w:b/>
          <w:color w:val="008000"/>
          <w:sz w:val="18"/>
        </w:rPr>
        <w:t xml:space="preserve"> in INVENTORY REQUEST</w:t>
      </w:r>
      <w:r w:rsidRPr="00914C50">
        <w:rPr>
          <w:rFonts w:ascii="Calibri" w:hAnsi="Calibri" w:cs="Calibri"/>
          <w:b/>
          <w:color w:val="008000"/>
          <w:sz w:val="18"/>
        </w:rPr>
        <w:t>.</w:t>
      </w:r>
      <w:r>
        <w:t>"</w:t>
      </w:r>
      <w:r w:rsidR="00064970">
        <w:t>, also removing Editor's Note 1.</w:t>
      </w:r>
    </w:p>
    <w:p w14:paraId="748C9939" w14:textId="66092BAF" w:rsidR="00E33991" w:rsidRDefault="00E33991" w:rsidP="00E33991">
      <w:pPr>
        <w:pStyle w:val="DiscussonB1"/>
      </w:pPr>
      <w:r>
        <w:t>-</w:t>
      </w:r>
      <w:r>
        <w:tab/>
        <w:t>"command type":</w:t>
      </w:r>
      <w:r w:rsidR="00A03029">
        <w:br/>
      </w:r>
      <w:r>
        <w:t>no consensus on including a "command type"("</w:t>
      </w:r>
      <w:r w:rsidRPr="00E33991">
        <w:rPr>
          <w:rFonts w:ascii="Calibri" w:hAnsi="Calibri" w:cs="Calibri"/>
          <w:b/>
          <w:color w:val="0000FF"/>
          <w:sz w:val="18"/>
        </w:rPr>
        <w:t xml:space="preserve"> </w:t>
      </w:r>
      <w:r>
        <w:rPr>
          <w:rFonts w:ascii="Calibri" w:hAnsi="Calibri" w:cs="Calibri"/>
          <w:b/>
          <w:color w:val="0000FF"/>
          <w:sz w:val="18"/>
        </w:rPr>
        <w:t>Introduce Command Type (write, read, disable, …) in Command Request Transfer?</w:t>
      </w:r>
      <w:r>
        <w:t>"</w:t>
      </w:r>
      <w:r w:rsidR="00064970">
        <w:t>), so the respective text and the FFS was removed</w:t>
      </w:r>
    </w:p>
    <w:p w14:paraId="0E15EAA9" w14:textId="40ACE928" w:rsidR="00E33991" w:rsidRDefault="00E33991" w:rsidP="00E33991">
      <w:pPr>
        <w:pStyle w:val="DiscussonB1"/>
      </w:pPr>
      <w:r>
        <w:t>-</w:t>
      </w:r>
      <w:r>
        <w:tab/>
      </w:r>
      <w:r w:rsidR="00064970">
        <w:t>"</w:t>
      </w:r>
      <w:r w:rsidR="00064970" w:rsidRPr="00064970">
        <w:t xml:space="preserve"> time interval</w:t>
      </w:r>
      <w:r w:rsidR="00064970">
        <w:t>":</w:t>
      </w:r>
      <w:r w:rsidR="00A03029">
        <w:br/>
      </w:r>
      <w:r w:rsidR="00064970">
        <w:t>implement the agreement "</w:t>
      </w:r>
      <w:r w:rsidR="00064970" w:rsidRPr="00064970">
        <w:rPr>
          <w:rFonts w:ascii="Calibri" w:hAnsi="Calibri" w:cs="Calibri"/>
          <w:b/>
          <w:color w:val="008000"/>
          <w:sz w:val="18"/>
        </w:rPr>
        <w:t xml:space="preserve"> </w:t>
      </w:r>
      <w:r w:rsidR="00064970" w:rsidRPr="00095FD6">
        <w:rPr>
          <w:rFonts w:ascii="Calibri" w:hAnsi="Calibri" w:cs="Calibri"/>
          <w:b/>
          <w:color w:val="008000"/>
          <w:sz w:val="18"/>
        </w:rPr>
        <w:t>Introduce Time Interval as Inventory Assistance Information.</w:t>
      </w:r>
      <w:r w:rsidR="00064970">
        <w:t>", also removing Editor's Note 2.</w:t>
      </w:r>
    </w:p>
    <w:p w14:paraId="2E922BED" w14:textId="62915FC3" w:rsidR="00EE0733" w:rsidRPr="00EE0733" w:rsidRDefault="00EE0733" w:rsidP="00EE0733">
      <w:pPr>
        <w:pStyle w:val="Heading1"/>
      </w:pPr>
      <w:r>
        <w:t>2</w:t>
      </w:r>
      <w:r>
        <w:tab/>
        <w:t>Text Proposal</w:t>
      </w:r>
      <w:r w:rsidR="00520062">
        <w:t xml:space="preserve"> </w:t>
      </w:r>
      <w:r w:rsidR="002F7C13">
        <w:t>(changes against 38.300 BL CR in R3-255072)</w:t>
      </w:r>
    </w:p>
    <w:p w14:paraId="56D8805A" w14:textId="77777777" w:rsidR="006B3A4C" w:rsidRDefault="006B3A4C" w:rsidP="006B3A4C">
      <w:pPr>
        <w:pStyle w:val="FirstChange"/>
        <w:rPr>
          <w:lang w:eastAsia="zh-CN" w:bidi="ar"/>
        </w:rPr>
      </w:pPr>
      <w:bookmarkStart w:id="3" w:name="_Toc367182965"/>
      <w:r>
        <w:rPr>
          <w:lang w:bidi="ar"/>
        </w:rPr>
        <w:t xml:space="preserve">&lt;&lt;&lt;&lt;&lt;&lt;&lt;&lt;&lt;&lt;&lt;&lt;&lt;&lt;&lt;&lt;&lt;&lt;&lt;&lt; </w:t>
      </w:r>
      <w:r>
        <w:rPr>
          <w:rFonts w:hint="eastAsia"/>
          <w:lang w:bidi="ar"/>
        </w:rPr>
        <w:t>Next Change</w:t>
      </w:r>
      <w:r>
        <w:rPr>
          <w:lang w:bidi="ar"/>
        </w:rPr>
        <w:t xml:space="preserve"> &gt;&gt;&gt;&gt;&gt;&gt;&gt;&gt;&gt;&gt;&gt;&gt;&gt;&gt;&gt;&gt;&gt;&gt;&gt;&gt;</w:t>
      </w:r>
    </w:p>
    <w:p w14:paraId="2A095A43" w14:textId="77777777" w:rsidR="006B3A4C" w:rsidRDefault="006B3A4C" w:rsidP="006B3A4C">
      <w:pPr>
        <w:pStyle w:val="Heading3"/>
        <w:rPr>
          <w:ins w:id="4" w:author="Author" w:date="2025-03-07T18:10:00Z"/>
        </w:rPr>
      </w:pPr>
      <w:ins w:id="5" w:author="Author" w:date="2025-03-07T18:10:00Z">
        <w:r>
          <w:t>16.xx.x3</w:t>
        </w:r>
        <w:r>
          <w:tab/>
          <w:t>Inventory procedure</w:t>
        </w:r>
      </w:ins>
    </w:p>
    <w:p w14:paraId="43D88818" w14:textId="77777777" w:rsidR="006B3A4C" w:rsidRDefault="006B3A4C" w:rsidP="006B3A4C">
      <w:pPr>
        <w:rPr>
          <w:ins w:id="6" w:author="Author" w:date="2025-03-07T18:10:00Z"/>
        </w:rPr>
      </w:pPr>
      <w:ins w:id="7" w:author="Author" w:date="2025-03-07T18:10:00Z">
        <w:r>
          <w:t xml:space="preserve">Figure 16.xx.x3-1 depicts the basic communication between the </w:t>
        </w:r>
        <w:proofErr w:type="spellStart"/>
        <w:r>
          <w:t>gNB</w:t>
        </w:r>
        <w:proofErr w:type="spellEnd"/>
        <w:r>
          <w:t xml:space="preserve"> and the A-IoT CN node for the Inventory procedure.</w:t>
        </w:r>
      </w:ins>
    </w:p>
    <w:p w14:paraId="64E9CCB2" w14:textId="77777777" w:rsidR="006B3A4C" w:rsidRDefault="006B3A4C" w:rsidP="006B3A4C">
      <w:pPr>
        <w:pStyle w:val="TH"/>
        <w:rPr>
          <w:ins w:id="8" w:author="Author" w:date="2025-03-07T18:10:00Z"/>
        </w:rPr>
      </w:pPr>
      <w:ins w:id="9" w:author="Author" w:date="2025-03-07T18:10:00Z">
        <w:r>
          <w:object w:dxaOrig="7164" w:dyaOrig="3348" w14:anchorId="3D00B9B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57.6pt;height:167.2pt" o:ole="">
              <v:imagedata r:id="rId8" o:title=""/>
            </v:shape>
            <o:OLEObject Type="Embed" ProgID="Visio.Drawing.15" ShapeID="_x0000_i1025" DrawAspect="Content" ObjectID="_1817823573" r:id="rId9"/>
          </w:object>
        </w:r>
      </w:ins>
    </w:p>
    <w:p w14:paraId="785EA98B" w14:textId="77777777" w:rsidR="006B3A4C" w:rsidRDefault="006B3A4C" w:rsidP="006B3A4C">
      <w:pPr>
        <w:pStyle w:val="TF"/>
        <w:rPr>
          <w:ins w:id="10" w:author="Author" w:date="2025-03-07T18:10:00Z"/>
        </w:rPr>
      </w:pPr>
      <w:ins w:id="11" w:author="Author" w:date="2025-03-07T18:10:00Z">
        <w:r>
          <w:t>Figure 16.xx.x3-1: Inventory procedure</w:t>
        </w:r>
      </w:ins>
    </w:p>
    <w:p w14:paraId="629B3460" w14:textId="77777777" w:rsidR="006B3A4C" w:rsidRDefault="006B3A4C" w:rsidP="006B3A4C">
      <w:pPr>
        <w:pStyle w:val="B1"/>
      </w:pPr>
      <w:ins w:id="12" w:author="Author" w:date="2025-03-07T18:10:00Z">
        <w:r>
          <w:t>1.</w:t>
        </w:r>
        <w:r>
          <w:tab/>
          <w:t xml:space="preserve">The A-IoT CN node initiates the Inventory procedure over NG-C by sending the Inventory Request message to the </w:t>
        </w:r>
        <w:proofErr w:type="spellStart"/>
        <w:r>
          <w:t>gNB</w:t>
        </w:r>
        <w:proofErr w:type="spellEnd"/>
        <w:r>
          <w:t>.</w:t>
        </w:r>
      </w:ins>
      <w:ins w:id="13" w:author="Author" w:date="2025-04-25T14:05:00Z">
        <w:r>
          <w:rPr>
            <w:rFonts w:hint="eastAsia"/>
            <w:lang w:eastAsia="zh-CN"/>
          </w:rPr>
          <w:t xml:space="preserve"> </w:t>
        </w:r>
      </w:ins>
      <w:ins w:id="14" w:author="Author" w:date="2025-04-25T11:48:00Z">
        <w:r>
          <w:t>The Inventory Request message includes a Correlation ID and A-IOTF Identifier to identify the inventory session. The Inventory Request message also includes an A-IoT Device Identification Requested corresponding to the A-IoT device(s) which are targeted for the inventory.</w:t>
        </w:r>
      </w:ins>
      <w:ins w:id="15" w:author="Author" w:date="2025-06-09T00:47:00Z">
        <w:r>
          <w:t xml:space="preserve"> The A-IoT Device Identification Requested may indicate inventory for a single device, a group of devices or for all devices.</w:t>
        </w:r>
      </w:ins>
    </w:p>
    <w:p w14:paraId="773542E1" w14:textId="512CF843" w:rsidR="006B3A4C" w:rsidRDefault="006B3A4C" w:rsidP="006B3A4C">
      <w:pPr>
        <w:pStyle w:val="B1"/>
      </w:pPr>
      <w:ins w:id="16" w:author="Author" w:date="2025-04-25T11:50:00Z">
        <w:r>
          <w:tab/>
          <w:t xml:space="preserve">The Inventory Request message also includes Requested Service Area Information (list </w:t>
        </w:r>
      </w:ins>
      <w:ins w:id="17" w:author="Author" w:date="2025-06-09T00:47:00Z">
        <w:r>
          <w:rPr>
            <w:rFonts w:hint="eastAsia"/>
            <w:lang w:eastAsia="zh-CN"/>
          </w:rPr>
          <w:t>of A-IoT Area IDs</w:t>
        </w:r>
      </w:ins>
      <w:ins w:id="18" w:author="Author" w:date="2025-06-09T00:48:00Z">
        <w:r>
          <w:rPr>
            <w:rFonts w:hint="eastAsia"/>
            <w:lang w:val="en-US" w:eastAsia="zh-CN"/>
          </w:rPr>
          <w:t xml:space="preserve"> </w:t>
        </w:r>
      </w:ins>
      <w:ins w:id="19" w:author="Author" w:date="2025-04-25T11:50:00Z">
        <w:r>
          <w:t>and/or reader list)</w:t>
        </w:r>
      </w:ins>
      <w:ins w:id="20" w:author="Huawei1" w:date="2025-08-27T18:05:00Z">
        <w:r w:rsidR="008C0403">
          <w:t xml:space="preserve"> and</w:t>
        </w:r>
      </w:ins>
      <w:ins w:id="21" w:author="Author" w:date="2025-06-09T00:48:00Z">
        <w:del w:id="22" w:author="Huawei1" w:date="2025-08-27T18:05:00Z">
          <w:r w:rsidDel="008C0403">
            <w:rPr>
              <w:rFonts w:hint="eastAsia"/>
              <w:lang w:eastAsia="zh-CN"/>
            </w:rPr>
            <w:delText>,</w:delText>
          </w:r>
        </w:del>
        <w:del w:id="23" w:author="Huawei1" w:date="2025-08-27T18:06:00Z">
          <w:r w:rsidDel="008C0403">
            <w:rPr>
              <w:rFonts w:hint="eastAsia"/>
              <w:lang w:eastAsia="zh-CN"/>
            </w:rPr>
            <w:delText xml:space="preserve"> the</w:delText>
          </w:r>
        </w:del>
        <w:r>
          <w:rPr>
            <w:rFonts w:hint="eastAsia"/>
            <w:lang w:eastAsia="zh-CN"/>
          </w:rPr>
          <w:t xml:space="preserve"> </w:t>
        </w:r>
      </w:ins>
      <w:ins w:id="24" w:author="Huawei1" w:date="2025-08-27T18:04:00Z">
        <w:r w:rsidR="008C0403">
          <w:t>Inventory Assistance Information</w:t>
        </w:r>
      </w:ins>
      <w:ins w:id="25" w:author="Huawei1" w:date="2025-08-27T18:05:00Z">
        <w:r w:rsidR="008C0403">
          <w:t xml:space="preserve">. The Inventory Assistance information includes the </w:t>
        </w:r>
      </w:ins>
      <w:ins w:id="26" w:author="Author" w:date="2025-06-09T00:48:00Z">
        <w:del w:id="27" w:author="Huawei1" w:date="2025-08-27T18:07:00Z">
          <w:r w:rsidDel="008C0403">
            <w:rPr>
              <w:rFonts w:hint="eastAsia"/>
              <w:lang w:eastAsia="zh-CN"/>
            </w:rPr>
            <w:delText>E</w:delText>
          </w:r>
        </w:del>
      </w:ins>
      <w:ins w:id="28" w:author="Huawei1" w:date="2025-08-27T18:07:00Z">
        <w:r w:rsidR="008C0403">
          <w:rPr>
            <w:lang w:eastAsia="zh-CN"/>
          </w:rPr>
          <w:t>e</w:t>
        </w:r>
      </w:ins>
      <w:ins w:id="29" w:author="Author" w:date="2025-06-09T00:48:00Z">
        <w:r>
          <w:rPr>
            <w:rFonts w:hint="eastAsia"/>
            <w:lang w:eastAsia="zh-CN"/>
          </w:rPr>
          <w:t xml:space="preserve">xpected D2R </w:t>
        </w:r>
        <w:r>
          <w:rPr>
            <w:lang w:eastAsia="zh-CN"/>
          </w:rPr>
          <w:t>message</w:t>
        </w:r>
        <w:r>
          <w:rPr>
            <w:rFonts w:hint="eastAsia"/>
            <w:lang w:eastAsia="zh-CN"/>
          </w:rPr>
          <w:t xml:space="preserve"> size</w:t>
        </w:r>
      </w:ins>
      <w:ins w:id="30" w:author="Author" w:date="2025-04-25T11:50:00Z">
        <w:r>
          <w:t xml:space="preserve"> and may </w:t>
        </w:r>
      </w:ins>
      <w:ins w:id="31" w:author="Huawei1" w:date="2025-08-27T18:05:00Z">
        <w:r w:rsidR="008C0403">
          <w:t xml:space="preserve">also </w:t>
        </w:r>
      </w:ins>
      <w:ins w:id="32" w:author="Author" w:date="2025-04-25T11:50:00Z">
        <w:r>
          <w:t xml:space="preserve">include </w:t>
        </w:r>
        <w:del w:id="33" w:author="Huawei1" w:date="2025-08-27T18:05:00Z">
          <w:r w:rsidDel="008C0403">
            <w:delText>Inventory Assistance Information</w:delText>
          </w:r>
        </w:del>
      </w:ins>
      <w:ins w:id="34" w:author="Author" w:date="2025-06-09T00:49:00Z">
        <w:del w:id="35" w:author="Huawei1" w:date="2025-08-27T18:05:00Z">
          <w:r w:rsidDel="008C0403">
            <w:rPr>
              <w:rFonts w:hint="eastAsia"/>
              <w:lang w:eastAsia="zh-CN"/>
            </w:rPr>
            <w:delText xml:space="preserve"> </w:delText>
          </w:r>
        </w:del>
        <w:r>
          <w:rPr>
            <w:rFonts w:hint="eastAsia"/>
            <w:lang w:eastAsia="zh-CN"/>
          </w:rPr>
          <w:t>e.g.</w:t>
        </w:r>
      </w:ins>
      <w:ins w:id="36" w:author="Huawei1" w:date="2025-08-27T18:05:00Z">
        <w:r w:rsidR="008C0403">
          <w:rPr>
            <w:lang w:eastAsia="zh-CN"/>
          </w:rPr>
          <w:t>,</w:t>
        </w:r>
      </w:ins>
      <w:r>
        <w:rPr>
          <w:rFonts w:hint="eastAsia"/>
          <w:lang w:val="en-US" w:eastAsia="zh-CN"/>
        </w:rPr>
        <w:t xml:space="preserve"> </w:t>
      </w:r>
      <w:ins w:id="37" w:author="Author" w:date="2025-04-25T11:50:00Z">
        <w:del w:id="38" w:author="Huawei1" w:date="2025-08-27T18:07:00Z">
          <w:r w:rsidDel="008C0403">
            <w:delText>A</w:delText>
          </w:r>
        </w:del>
      </w:ins>
      <w:ins w:id="39" w:author="Huawei1" w:date="2025-08-27T18:07:00Z">
        <w:r w:rsidR="008C0403">
          <w:t>a</w:t>
        </w:r>
      </w:ins>
      <w:ins w:id="40" w:author="Author" w:date="2025-04-25T11:50:00Z">
        <w:r>
          <w:t>pproximate number of Target A-IoT devices</w:t>
        </w:r>
      </w:ins>
      <w:ins w:id="41" w:author="time interval" w:date="2025-08-27T13:33:00Z">
        <w:r w:rsidR="00064970" w:rsidRPr="00064970">
          <w:rPr>
            <w:highlight w:val="yellow"/>
          </w:rPr>
          <w:t>, time interval</w:t>
        </w:r>
      </w:ins>
      <w:ins w:id="42" w:author="Author" w:date="2025-04-25T11:50:00Z">
        <w:r>
          <w:t>.</w:t>
        </w:r>
      </w:ins>
    </w:p>
    <w:p w14:paraId="5153A32E" w14:textId="5E85682E" w:rsidR="006B3A4C" w:rsidDel="00E33991" w:rsidRDefault="006B3A4C" w:rsidP="006B3A4C">
      <w:pPr>
        <w:pStyle w:val="EditorsNote"/>
        <w:rPr>
          <w:ins w:id="43" w:author="Author" w:date="2025-06-09T00:50:00Z"/>
          <w:del w:id="44" w:author="mandatory D2R size" w:date="2025-08-27T13:00:00Z"/>
        </w:rPr>
      </w:pPr>
      <w:ins w:id="45" w:author="Author" w:date="2025-06-09T00:50:00Z">
        <w:del w:id="46" w:author="mandatory D2R size" w:date="2025-08-27T13:00:00Z">
          <w:r w:rsidRPr="00E33991" w:rsidDel="00E33991">
            <w:rPr>
              <w:highlight w:val="yellow"/>
            </w:rPr>
            <w:delText>Editor’s Note</w:delText>
          </w:r>
          <w:r w:rsidRPr="00E33991" w:rsidDel="00E33991">
            <w:rPr>
              <w:rFonts w:hint="eastAsia"/>
              <w:highlight w:val="yellow"/>
              <w:lang w:eastAsia="zh-CN"/>
            </w:rPr>
            <w:delText xml:space="preserve"> 1</w:delText>
          </w:r>
          <w:r w:rsidRPr="00E33991" w:rsidDel="00E33991">
            <w:rPr>
              <w:highlight w:val="yellow"/>
            </w:rPr>
            <w:delText>:</w:delText>
          </w:r>
          <w:r w:rsidRPr="00E33991" w:rsidDel="00E33991">
            <w:rPr>
              <w:highlight w:val="yellow"/>
            </w:rPr>
            <w:tab/>
            <w:delText>Whether the Expected D2R message size is mandatory is FFS.</w:delText>
          </w:r>
        </w:del>
      </w:ins>
    </w:p>
    <w:p w14:paraId="10A7F5DA" w14:textId="77777777" w:rsidR="006B3A4C" w:rsidRDefault="006B3A4C" w:rsidP="006B3A4C">
      <w:pPr>
        <w:pStyle w:val="B1"/>
        <w:rPr>
          <w:ins w:id="47" w:author="Author" w:date="2025-03-07T18:10:00Z"/>
          <w:lang w:eastAsia="zh-CN"/>
        </w:rPr>
      </w:pPr>
      <w:ins w:id="48" w:author="Author" w:date="2025-04-25T11:50:00Z">
        <w:r>
          <w:tab/>
          <w:t>The Inventory Request message may also include a follow-on command indicator to indicate that at least for one of the targeted A-IoT device(s) a Command procedure will follow.</w:t>
        </w:r>
      </w:ins>
    </w:p>
    <w:p w14:paraId="168F7361" w14:textId="2CD2F3B4" w:rsidR="006B3A4C" w:rsidDel="00064970" w:rsidRDefault="006B3A4C" w:rsidP="006B3A4C">
      <w:pPr>
        <w:pStyle w:val="EditorsNote"/>
        <w:rPr>
          <w:ins w:id="49" w:author="Author" w:date="2025-03-07T18:10:00Z"/>
          <w:del w:id="50" w:author="time interval" w:date="2025-08-27T13:34:00Z"/>
        </w:rPr>
      </w:pPr>
      <w:ins w:id="51" w:author="Author" w:date="2025-03-07T18:10:00Z">
        <w:del w:id="52" w:author="time interval" w:date="2025-08-27T13:34:00Z">
          <w:r w:rsidRPr="00064970" w:rsidDel="00064970">
            <w:rPr>
              <w:highlight w:val="yellow"/>
            </w:rPr>
            <w:delText>Editor’s Note</w:delText>
          </w:r>
        </w:del>
      </w:ins>
      <w:ins w:id="53" w:author="Author" w:date="2025-04-25T11:50:00Z">
        <w:del w:id="54" w:author="time interval" w:date="2025-08-27T13:34:00Z">
          <w:r w:rsidRPr="00064970" w:rsidDel="00064970">
            <w:rPr>
              <w:rFonts w:hint="eastAsia"/>
              <w:highlight w:val="yellow"/>
              <w:lang w:eastAsia="zh-CN"/>
            </w:rPr>
            <w:delText xml:space="preserve"> </w:delText>
          </w:r>
        </w:del>
      </w:ins>
      <w:ins w:id="55" w:author="Author" w:date="2025-06-09T00:50:00Z">
        <w:del w:id="56" w:author="time interval" w:date="2025-08-27T13:34:00Z">
          <w:r w:rsidRPr="00064970" w:rsidDel="00064970">
            <w:rPr>
              <w:rFonts w:hint="eastAsia"/>
              <w:highlight w:val="yellow"/>
              <w:lang w:val="en-US" w:eastAsia="zh-CN"/>
            </w:rPr>
            <w:delText>2</w:delText>
          </w:r>
        </w:del>
      </w:ins>
      <w:ins w:id="57" w:author="Author" w:date="2025-03-07T18:10:00Z">
        <w:del w:id="58" w:author="time interval" w:date="2025-08-27T13:34:00Z">
          <w:r w:rsidRPr="00064970" w:rsidDel="00064970">
            <w:rPr>
              <w:highlight w:val="yellow"/>
            </w:rPr>
            <w:delText>:</w:delText>
          </w:r>
          <w:r w:rsidRPr="00064970" w:rsidDel="00064970">
            <w:rPr>
              <w:highlight w:val="yellow"/>
            </w:rPr>
            <w:tab/>
            <w:delText>Specification of further parameter</w:delText>
          </w:r>
        </w:del>
      </w:ins>
      <w:ins w:id="59" w:author="Author" w:date="2025-04-25T11:50:00Z">
        <w:del w:id="60" w:author="time interval" w:date="2025-08-27T13:34:00Z">
          <w:r w:rsidRPr="00064970" w:rsidDel="00064970">
            <w:rPr>
              <w:rFonts w:hint="eastAsia"/>
              <w:highlight w:val="yellow"/>
              <w:lang w:eastAsia="zh-CN"/>
            </w:rPr>
            <w:delText>s</w:delText>
          </w:r>
        </w:del>
      </w:ins>
      <w:ins w:id="61" w:author="Author" w:date="2025-03-07T18:10:00Z">
        <w:del w:id="62" w:author="time interval" w:date="2025-08-27T13:34:00Z">
          <w:r w:rsidRPr="00064970" w:rsidDel="00064970">
            <w:rPr>
              <w:highlight w:val="yellow"/>
            </w:rPr>
            <w:delText xml:space="preserve"> of the Inventory Request message </w:delText>
          </w:r>
          <w:bookmarkStart w:id="63" w:name="_Hlk195714033"/>
          <w:r w:rsidRPr="00064970" w:rsidDel="00064970">
            <w:rPr>
              <w:highlight w:val="yellow"/>
            </w:rPr>
            <w:delText>(</w:delText>
          </w:r>
          <w:r w:rsidRPr="00064970" w:rsidDel="00064970">
            <w:rPr>
              <w:rFonts w:hint="eastAsia"/>
              <w:highlight w:val="yellow"/>
              <w:lang w:eastAsia="zh-CN"/>
            </w:rPr>
            <w:delText xml:space="preserve">e.g., </w:delText>
          </w:r>
        </w:del>
      </w:ins>
      <w:ins w:id="64" w:author="Author" w:date="2025-04-25T14:09:00Z">
        <w:del w:id="65" w:author="time interval" w:date="2025-08-27T13:34:00Z">
          <w:r w:rsidRPr="00064970" w:rsidDel="00064970">
            <w:rPr>
              <w:rFonts w:hint="eastAsia"/>
              <w:highlight w:val="yellow"/>
              <w:lang w:eastAsia="zh-CN"/>
            </w:rPr>
            <w:delText xml:space="preserve">other </w:delText>
          </w:r>
        </w:del>
      </w:ins>
      <w:ins w:id="66" w:author="Author" w:date="2025-03-07T18:10:00Z">
        <w:del w:id="67" w:author="time interval" w:date="2025-08-27T13:34:00Z">
          <w:r w:rsidRPr="00064970" w:rsidDel="00064970">
            <w:rPr>
              <w:highlight w:val="yellow"/>
            </w:rPr>
            <w:delText xml:space="preserve">assistance information from 5GC) </w:delText>
          </w:r>
          <w:bookmarkEnd w:id="63"/>
          <w:r w:rsidRPr="00064970" w:rsidDel="00064970">
            <w:rPr>
              <w:highlight w:val="yellow"/>
            </w:rPr>
            <w:delText>needs further work.</w:delText>
          </w:r>
        </w:del>
      </w:ins>
    </w:p>
    <w:p w14:paraId="184A1925" w14:textId="77777777" w:rsidR="006B3A4C" w:rsidRDefault="006B3A4C" w:rsidP="006B3A4C">
      <w:pPr>
        <w:pStyle w:val="B1"/>
        <w:rPr>
          <w:ins w:id="68" w:author="Author" w:date="2025-03-07T18:10:00Z"/>
        </w:rPr>
      </w:pPr>
      <w:ins w:id="69" w:author="Author" w:date="2025-03-07T18:10:00Z">
        <w:r>
          <w:t>2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 allocates and co-ordinates the usage of A-IoT radio resources.</w:t>
        </w:r>
      </w:ins>
    </w:p>
    <w:p w14:paraId="6DB3702A" w14:textId="77777777" w:rsidR="006B3A4C" w:rsidRDefault="006B3A4C" w:rsidP="006B3A4C">
      <w:pPr>
        <w:pStyle w:val="B1"/>
        <w:rPr>
          <w:ins w:id="70" w:author="Author" w:date="2025-03-07T18:10:00Z"/>
        </w:rPr>
      </w:pPr>
      <w:ins w:id="71" w:author="Author" w:date="2025-03-07T18:10:00Z">
        <w:r>
          <w:t>3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 confirms the request from the A-IoT CN node by replying with the Inventory Response message.</w:t>
        </w:r>
      </w:ins>
      <w:bookmarkStart w:id="72" w:name="_Hlk196474279"/>
      <w:ins w:id="73" w:author="Author" w:date="2025-04-25T14:05:00Z">
        <w:r>
          <w:rPr>
            <w:rFonts w:hint="eastAsia"/>
            <w:lang w:eastAsia="zh-CN"/>
          </w:rPr>
          <w:t xml:space="preserve"> </w:t>
        </w:r>
      </w:ins>
      <w:ins w:id="74" w:author="Author" w:date="2025-04-25T11:51:00Z">
        <w:r>
          <w:t>The Inventory Response message includes the AIOTF Identifier and the Correlation ID received in the Inventory Request message.</w:t>
        </w:r>
      </w:ins>
      <w:bookmarkEnd w:id="72"/>
    </w:p>
    <w:p w14:paraId="17E2DF4A" w14:textId="77777777" w:rsidR="006B3A4C" w:rsidRDefault="006B3A4C" w:rsidP="006B3A4C">
      <w:pPr>
        <w:pStyle w:val="NO"/>
        <w:rPr>
          <w:ins w:id="75" w:author="Author" w:date="2025-03-07T18:10:00Z"/>
        </w:rPr>
      </w:pPr>
      <w:ins w:id="76" w:author="Author" w:date="2025-03-07T18:10:00Z">
        <w:r>
          <w:t xml:space="preserve">NOTE </w:t>
        </w:r>
      </w:ins>
      <w:ins w:id="77" w:author="Author" w:date="2025-04-25T12:11:00Z">
        <w:r>
          <w:rPr>
            <w:rFonts w:hint="eastAsia"/>
            <w:lang w:eastAsia="zh-CN"/>
          </w:rPr>
          <w:t>2</w:t>
        </w:r>
      </w:ins>
      <w:ins w:id="78" w:author="Author" w:date="2025-03-07T18:10:00Z">
        <w:r>
          <w:t>:</w:t>
        </w:r>
        <w:r>
          <w:tab/>
          <w:t xml:space="preserve">If the </w:t>
        </w:r>
        <w:proofErr w:type="spellStart"/>
        <w:r>
          <w:t>gNB</w:t>
        </w:r>
        <w:proofErr w:type="spellEnd"/>
        <w:r>
          <w:t xml:space="preserve"> is not able to perform the Inventory procedure, it rejects the request and sends an Inventory Failure message to the A-IoT CN node.</w:t>
        </w:r>
      </w:ins>
    </w:p>
    <w:p w14:paraId="759CE03D" w14:textId="558E41EE" w:rsidR="006B3A4C" w:rsidRDefault="006B3A4C" w:rsidP="006B3A4C">
      <w:pPr>
        <w:pStyle w:val="B1"/>
        <w:rPr>
          <w:ins w:id="79" w:author="Author" w:date="2025-03-07T18:10:00Z"/>
        </w:rPr>
      </w:pPr>
      <w:ins w:id="80" w:author="Author" w:date="2025-03-07T18:10:00Z">
        <w:r>
          <w:t>4.</w:t>
        </w:r>
        <w:r>
          <w:tab/>
        </w:r>
        <w:r>
          <w:rPr>
            <w:lang w:eastAsia="zh-CN"/>
          </w:rPr>
          <w:t xml:space="preserve">The </w:t>
        </w:r>
        <w:del w:id="81" w:author="R3-255542" w:date="2025-08-27T12:40:00Z">
          <w:r w:rsidRPr="006B3A4C" w:rsidDel="006B3A4C">
            <w:rPr>
              <w:highlight w:val="yellow"/>
              <w:lang w:eastAsia="zh-CN"/>
            </w:rPr>
            <w:delText>gNB performs the</w:delText>
          </w:r>
          <w:r w:rsidDel="006B3A4C">
            <w:rPr>
              <w:lang w:eastAsia="zh-CN"/>
            </w:rPr>
            <w:delText xml:space="preserve"> </w:delText>
          </w:r>
        </w:del>
        <w:r>
          <w:rPr>
            <w:lang w:eastAsia="zh-CN"/>
          </w:rPr>
          <w:t xml:space="preserve">Inventory procedure </w:t>
        </w:r>
        <w:del w:id="82" w:author="R3-255542" w:date="2025-08-27T12:43:00Z">
          <w:r w:rsidRPr="006B3A4C" w:rsidDel="006B3A4C">
            <w:rPr>
              <w:highlight w:val="yellow"/>
              <w:lang w:eastAsia="zh-CN"/>
            </w:rPr>
            <w:delText>towards the A-IoT device(s)</w:delText>
          </w:r>
          <w:r w:rsidDel="006B3A4C">
            <w:rPr>
              <w:lang w:eastAsia="zh-CN"/>
            </w:rPr>
            <w:delText xml:space="preserve"> </w:delText>
          </w:r>
        </w:del>
        <w:r>
          <w:rPr>
            <w:lang w:eastAsia="zh-CN"/>
          </w:rPr>
          <w:t>over the A-IoT radio interface</w:t>
        </w:r>
      </w:ins>
      <w:ins w:id="83" w:author="R3-255542" w:date="2025-08-27T12:40:00Z">
        <w:r>
          <w:rPr>
            <w:lang w:eastAsia="zh-CN"/>
          </w:rPr>
          <w:t xml:space="preserve"> </w:t>
        </w:r>
        <w:r w:rsidRPr="006B3A4C">
          <w:rPr>
            <w:highlight w:val="yellow"/>
            <w:lang w:eastAsia="zh-CN"/>
          </w:rPr>
          <w:t xml:space="preserve">is performed, </w:t>
        </w:r>
        <w:proofErr w:type="spellStart"/>
        <w:r w:rsidRPr="006B3A4C">
          <w:rPr>
            <w:highlight w:val="yellow"/>
            <w:lang w:eastAsia="zh-CN"/>
          </w:rPr>
          <w:t>i.e</w:t>
        </w:r>
        <w:proofErr w:type="spellEnd"/>
        <w:r w:rsidRPr="006B3A4C">
          <w:rPr>
            <w:highlight w:val="yellow"/>
            <w:lang w:eastAsia="zh-CN"/>
          </w:rPr>
          <w:t xml:space="preserve"> A-IoT paging, A-IoT Access Pro</w:t>
        </w:r>
      </w:ins>
      <w:ins w:id="84" w:author="R3-255542" w:date="2025-08-27T12:41:00Z">
        <w:r w:rsidRPr="006B3A4C">
          <w:rPr>
            <w:highlight w:val="yellow"/>
            <w:lang w:eastAsia="zh-CN"/>
          </w:rPr>
          <w:t xml:space="preserve">cedure and D2R data transmission, as </w:t>
        </w:r>
        <w:proofErr w:type="spellStart"/>
        <w:r w:rsidRPr="006B3A4C">
          <w:rPr>
            <w:highlight w:val="yellow"/>
            <w:lang w:eastAsia="zh-CN"/>
          </w:rPr>
          <w:t>sepcified</w:t>
        </w:r>
        <w:proofErr w:type="spellEnd"/>
        <w:r w:rsidRPr="006B3A4C">
          <w:rPr>
            <w:highlight w:val="yellow"/>
            <w:lang w:eastAsia="zh-CN"/>
          </w:rPr>
          <w:t xml:space="preserve"> in section 16.x.5 A-IoT MAC Layer Functions</w:t>
        </w:r>
      </w:ins>
      <w:ins w:id="85" w:author="Author" w:date="2025-03-07T18:10:00Z">
        <w:r>
          <w:t>.</w:t>
        </w:r>
      </w:ins>
    </w:p>
    <w:p w14:paraId="1E537382" w14:textId="32979327" w:rsidR="006B3A4C" w:rsidRDefault="006B3A4C" w:rsidP="006B3A4C">
      <w:pPr>
        <w:pStyle w:val="B1"/>
      </w:pPr>
      <w:ins w:id="86" w:author="Author" w:date="2025-03-07T18:10:00Z">
        <w:r>
          <w:t>5./6.</w:t>
        </w:r>
        <w:r>
          <w:tab/>
          <w:t xml:space="preserve">Upon receiving the </w:t>
        </w:r>
      </w:ins>
      <w:ins w:id="87" w:author="R3-255542" w:date="2025-08-27T12:43:00Z">
        <w:r w:rsidRPr="006B3A4C">
          <w:rPr>
            <w:highlight w:val="yellow"/>
          </w:rPr>
          <w:t>response(s) from A-IoT paging</w:t>
        </w:r>
      </w:ins>
      <w:ins w:id="88" w:author="Author" w:date="2025-03-07T18:10:00Z">
        <w:del w:id="89" w:author="R3-255542" w:date="2025-08-27T12:43:00Z">
          <w:r w:rsidRPr="006B3A4C" w:rsidDel="006B3A4C">
            <w:rPr>
              <w:highlight w:val="yellow"/>
            </w:rPr>
            <w:delText>inventory result</w:delText>
          </w:r>
        </w:del>
        <w:r>
          <w:t xml:space="preserve"> from the A-IoT device(s), the </w:t>
        </w:r>
        <w:proofErr w:type="spellStart"/>
        <w:r>
          <w:t>gNB</w:t>
        </w:r>
        <w:proofErr w:type="spellEnd"/>
        <w:r>
          <w:t xml:space="preserve"> sends the Inventory Report message to the A-IoT CN node. If the Inventory procedure concerns multiple A-IoT devices, multiple Inventory Report</w:t>
        </w:r>
      </w:ins>
      <w:ins w:id="90" w:author="Author" w:date="2025-04-25T14:09:00Z">
        <w:r>
          <w:rPr>
            <w:rFonts w:hint="eastAsia"/>
            <w:lang w:eastAsia="zh-CN"/>
          </w:rPr>
          <w:t xml:space="preserve"> </w:t>
        </w:r>
      </w:ins>
      <w:ins w:id="91" w:author="Author" w:date="2025-04-25T11:51:00Z">
        <w:r>
          <w:rPr>
            <w:rFonts w:hint="eastAsia"/>
            <w:lang w:eastAsia="zh-CN"/>
          </w:rPr>
          <w:t>message</w:t>
        </w:r>
      </w:ins>
      <w:ins w:id="92" w:author="Author" w:date="2025-03-07T18:10:00Z">
        <w:r>
          <w:t>s may be sent to the A-IoT CN node.</w:t>
        </w:r>
      </w:ins>
    </w:p>
    <w:p w14:paraId="0282F2B6" w14:textId="77777777" w:rsidR="006B3A4C" w:rsidRDefault="006B3A4C" w:rsidP="006B3A4C">
      <w:pPr>
        <w:pStyle w:val="B1"/>
        <w:rPr>
          <w:ins w:id="93" w:author="Author" w:date="2025-04-25T11:52:00Z"/>
        </w:rPr>
      </w:pPr>
      <w:ins w:id="94" w:author="Author" w:date="2025-04-25T11:52:00Z">
        <w:r>
          <w:tab/>
          <w:t xml:space="preserve">The Inventory Report message includes the AIOTF Identifier and the Correlation ID received in the Inventory Request message and further includes the A-IoT NAS PDU(s) carrying the inventoried A-IoT device ID(s). </w:t>
        </w:r>
      </w:ins>
    </w:p>
    <w:p w14:paraId="74A5D13C" w14:textId="77777777" w:rsidR="006B3A4C" w:rsidRDefault="006B3A4C" w:rsidP="006B3A4C">
      <w:pPr>
        <w:pStyle w:val="B1"/>
        <w:rPr>
          <w:lang w:val="en-US" w:eastAsia="zh-CN"/>
        </w:rPr>
      </w:pPr>
      <w:ins w:id="95" w:author="Author" w:date="2025-04-25T11:52:00Z">
        <w:r>
          <w:tab/>
          <w:t>If a follow-on Command indicator was received at step 1, the Inventory Report message also includes a RAN A-IoT device NGAP ID for each A-IoT device which was inventoried.</w:t>
        </w:r>
      </w:ins>
    </w:p>
    <w:p w14:paraId="1858CF95" w14:textId="77777777" w:rsidR="006B3A4C" w:rsidRDefault="006B3A4C" w:rsidP="006B3A4C">
      <w:pPr>
        <w:pStyle w:val="NO"/>
        <w:rPr>
          <w:del w:id="96" w:author="Author" w:date="2025-06-09T01:06:00Z"/>
          <w:lang w:val="en-US" w:eastAsia="zh-CN"/>
        </w:rPr>
      </w:pPr>
      <w:ins w:id="97" w:author="Author" w:date="2025-03-07T18:10:00Z">
        <w:r>
          <w:t>NOTE</w:t>
        </w:r>
      </w:ins>
      <w:ins w:id="98" w:author="Author" w:date="2025-04-25T11:51:00Z">
        <w:r>
          <w:rPr>
            <w:rFonts w:hint="eastAsia"/>
            <w:lang w:eastAsia="zh-CN"/>
          </w:rPr>
          <w:t xml:space="preserve"> </w:t>
        </w:r>
      </w:ins>
      <w:ins w:id="99" w:author="Author" w:date="2025-04-25T12:11:00Z">
        <w:r>
          <w:rPr>
            <w:rFonts w:hint="eastAsia"/>
            <w:lang w:eastAsia="zh-CN"/>
          </w:rPr>
          <w:t>3</w:t>
        </w:r>
      </w:ins>
      <w:ins w:id="100" w:author="Author" w:date="2025-03-07T18:10:00Z">
        <w:r>
          <w:t>:</w:t>
        </w:r>
        <w:r>
          <w:tab/>
          <w:t>If the Inventory procedure concerns multiple A-IoT devices, an Inventory Report may include reports from multiple A-IoT devices</w:t>
        </w:r>
      </w:ins>
      <w:ins w:id="101" w:author="Author" w:date="2025-06-09T01:02:00Z">
        <w:r>
          <w:rPr>
            <w:rFonts w:hint="eastAsia"/>
            <w:lang w:val="en-US" w:eastAsia="zh-CN"/>
          </w:rPr>
          <w:t>.</w:t>
        </w:r>
      </w:ins>
    </w:p>
    <w:p w14:paraId="22203703" w14:textId="77777777" w:rsidR="006B3A4C" w:rsidRDefault="006B3A4C" w:rsidP="006B3A4C">
      <w:pPr>
        <w:pStyle w:val="B1"/>
      </w:pPr>
      <w:ins w:id="102" w:author="Author" w:date="2025-06-09T01:03:00Z">
        <w:r>
          <w:t>7.</w:t>
        </w:r>
        <w:r>
          <w:tab/>
          <w:t xml:space="preserve">Upon completion of the inventory procedure the </w:t>
        </w:r>
        <w:proofErr w:type="spellStart"/>
        <w:r>
          <w:t>gNB</w:t>
        </w:r>
        <w:proofErr w:type="spellEnd"/>
        <w:r>
          <w:t xml:space="preserve"> may send an Inventory Complete Indication.</w:t>
        </w:r>
      </w:ins>
    </w:p>
    <w:p w14:paraId="48EB2430" w14:textId="77777777" w:rsidR="006B3A4C" w:rsidRDefault="006B3A4C" w:rsidP="006B3A4C">
      <w:pPr>
        <w:pStyle w:val="B1"/>
      </w:pPr>
      <w:ins w:id="103" w:author="Author" w:date="2025-06-09T00:50:00Z">
        <w:r>
          <w:lastRenderedPageBreak/>
          <w:t>Editor’s Note</w:t>
        </w:r>
        <w:r>
          <w:rPr>
            <w:rFonts w:hint="eastAsia"/>
            <w:lang w:eastAsia="zh-CN"/>
          </w:rPr>
          <w:t xml:space="preserve"> 3</w:t>
        </w:r>
        <w:r>
          <w:t>:</w:t>
        </w:r>
        <w:r>
          <w:tab/>
          <w:t>It is FFS whether this inventory complete indication is done via a new procedure or introducing indication IE in the current Inventory Report message.</w:t>
        </w:r>
      </w:ins>
    </w:p>
    <w:p w14:paraId="7FD824D1" w14:textId="77777777" w:rsidR="006B3A4C" w:rsidRDefault="006B3A4C" w:rsidP="006B3A4C">
      <w:pPr>
        <w:rPr>
          <w:ins w:id="104" w:author="Author" w:date="2025-03-07T18:10:00Z"/>
          <w:lang w:eastAsia="zh-CN"/>
        </w:rPr>
      </w:pPr>
    </w:p>
    <w:p w14:paraId="22096EE6" w14:textId="77777777" w:rsidR="006B3A4C" w:rsidRDefault="006B3A4C" w:rsidP="006B3A4C">
      <w:pPr>
        <w:pStyle w:val="Heading3"/>
        <w:rPr>
          <w:ins w:id="105" w:author="Author" w:date="2025-03-07T18:10:00Z"/>
        </w:rPr>
      </w:pPr>
      <w:ins w:id="106" w:author="Author" w:date="2025-03-07T18:10:00Z">
        <w:r>
          <w:t>16.xx.x4</w:t>
        </w:r>
        <w:r>
          <w:tab/>
          <w:t>Command procedure</w:t>
        </w:r>
      </w:ins>
    </w:p>
    <w:p w14:paraId="5EF02287" w14:textId="77777777" w:rsidR="006B3A4C" w:rsidRDefault="006B3A4C" w:rsidP="006B3A4C">
      <w:ins w:id="107" w:author="Author" w:date="2025-03-07T18:10:00Z">
        <w:r>
          <w:t xml:space="preserve">Figure 16.xx.x4-1 depicts the basic communication between the </w:t>
        </w:r>
        <w:proofErr w:type="spellStart"/>
        <w:r>
          <w:t>gNB</w:t>
        </w:r>
        <w:proofErr w:type="spellEnd"/>
        <w:r>
          <w:t xml:space="preserve"> and the A-IoT CN node for the Command procedure</w:t>
        </w:r>
      </w:ins>
      <w:ins w:id="108" w:author="Author" w:date="2025-04-25T12:14:00Z">
        <w:r>
          <w:rPr>
            <w:rFonts w:hint="eastAsia"/>
          </w:rPr>
          <w:t>.</w:t>
        </w:r>
      </w:ins>
    </w:p>
    <w:p w14:paraId="3D697EFE" w14:textId="77777777" w:rsidR="006B3A4C" w:rsidRDefault="006B3A4C" w:rsidP="006B3A4C">
      <w:pPr>
        <w:pStyle w:val="TH"/>
        <w:rPr>
          <w:ins w:id="109" w:author="Author" w:date="2025-03-07T18:10:00Z"/>
          <w:rFonts w:eastAsia="等线"/>
          <w:lang w:eastAsia="zh-CN"/>
        </w:rPr>
      </w:pPr>
      <w:ins w:id="110" w:author="Author" w:date="2025-03-07T18:10:00Z">
        <w:r>
          <w:object w:dxaOrig="7188" w:dyaOrig="2412" w14:anchorId="5FE27E0C">
            <v:shape id="_x0000_i1026" type="#_x0000_t75" style="width:359.4pt;height:120.8pt" o:ole="">
              <v:imagedata r:id="rId10" o:title=""/>
            </v:shape>
            <o:OLEObject Type="Embed" ProgID="Visio.Drawing.15" ShapeID="_x0000_i1026" DrawAspect="Content" ObjectID="_1817823574" r:id="rId11"/>
          </w:object>
        </w:r>
      </w:ins>
    </w:p>
    <w:p w14:paraId="1339A9F9" w14:textId="77777777" w:rsidR="006B3A4C" w:rsidRDefault="006B3A4C" w:rsidP="006B3A4C">
      <w:pPr>
        <w:pStyle w:val="TF"/>
        <w:rPr>
          <w:ins w:id="111" w:author="Author" w:date="2025-03-07T18:10:00Z"/>
        </w:rPr>
      </w:pPr>
      <w:ins w:id="112" w:author="Author" w:date="2025-03-07T18:10:00Z">
        <w:r>
          <w:t>Figure 16.xx.x4-1: Command procedure</w:t>
        </w:r>
      </w:ins>
    </w:p>
    <w:p w14:paraId="263A64D0" w14:textId="77777777" w:rsidR="006B3A4C" w:rsidRDefault="006B3A4C" w:rsidP="006B3A4C">
      <w:ins w:id="113" w:author="Author" w:date="2025-04-25T16:58:00Z">
        <w:r>
          <w:t>The Command procedure addresses only one A-IoT device.</w:t>
        </w:r>
      </w:ins>
    </w:p>
    <w:p w14:paraId="293A519C" w14:textId="77777777" w:rsidR="006B3A4C" w:rsidRDefault="006B3A4C" w:rsidP="006B3A4C">
      <w:pPr>
        <w:pStyle w:val="B1"/>
        <w:rPr>
          <w:ins w:id="114" w:author="Author" w:date="2025-03-07T18:10:00Z"/>
        </w:rPr>
      </w:pPr>
      <w:ins w:id="115" w:author="Author" w:date="2025-03-07T18:10:00Z">
        <w:r>
          <w:t>1.</w:t>
        </w:r>
        <w:r>
          <w:tab/>
          <w:t xml:space="preserve">Prior to the Command procedure, the Inventory procedure is performed </w:t>
        </w:r>
      </w:ins>
      <w:ins w:id="116" w:author="Author" w:date="2025-04-25T11:57:00Z">
        <w:r>
          <w:rPr>
            <w:rFonts w:hint="eastAsia"/>
            <w:lang w:eastAsia="zh-CN"/>
          </w:rPr>
          <w:t xml:space="preserve">involving </w:t>
        </w:r>
      </w:ins>
      <w:ins w:id="117" w:author="Author" w:date="2025-03-07T18:10:00Z">
        <w:r>
          <w:t>the concerned device</w:t>
        </w:r>
      </w:ins>
      <w:ins w:id="118" w:author="Author" w:date="2025-04-25T14:06:00Z">
        <w:r>
          <w:rPr>
            <w:rFonts w:hint="eastAsia"/>
            <w:lang w:eastAsia="zh-CN"/>
          </w:rPr>
          <w:t xml:space="preserve"> </w:t>
        </w:r>
      </w:ins>
      <w:ins w:id="119" w:author="Author" w:date="2025-04-25T11:57:00Z">
        <w:r>
          <w:rPr>
            <w:rFonts w:hint="eastAsia"/>
            <w:lang w:eastAsia="zh-CN"/>
          </w:rPr>
          <w:t>and</w:t>
        </w:r>
      </w:ins>
      <w:bookmarkStart w:id="120" w:name="_Hlk196474686"/>
      <w:ins w:id="121" w:author="Author" w:date="2025-04-25T14:07:00Z">
        <w:r>
          <w:rPr>
            <w:rFonts w:hint="eastAsia"/>
            <w:lang w:eastAsia="zh-CN"/>
          </w:rPr>
          <w:t xml:space="preserve"> </w:t>
        </w:r>
      </w:ins>
      <w:ins w:id="122" w:author="Author" w:date="2025-04-25T11:57:00Z">
        <w:r>
          <w:rPr>
            <w:lang w:eastAsia="zh-CN"/>
          </w:rPr>
          <w:t>potentially other A-IoT devices</w:t>
        </w:r>
        <w:r>
          <w:t>.</w:t>
        </w:r>
      </w:ins>
      <w:bookmarkEnd w:id="120"/>
      <w:ins w:id="123" w:author="Author" w:date="2025-03-07T18:10:00Z">
        <w:r>
          <w:t xml:space="preserve"> </w:t>
        </w:r>
      </w:ins>
    </w:p>
    <w:p w14:paraId="3D59A38A" w14:textId="77777777" w:rsidR="006B3A4C" w:rsidRDefault="006B3A4C" w:rsidP="006B3A4C">
      <w:pPr>
        <w:pStyle w:val="NO"/>
        <w:rPr>
          <w:ins w:id="124" w:author="Author" w:date="2025-04-25T12:00:00Z"/>
          <w:lang w:eastAsia="zh-CN"/>
        </w:rPr>
      </w:pPr>
      <w:ins w:id="125" w:author="Author" w:date="2025-04-25T12:00:00Z">
        <w:r>
          <w:rPr>
            <w:rFonts w:hint="eastAsia"/>
            <w:lang w:eastAsia="zh-CN"/>
          </w:rPr>
          <w:t xml:space="preserve">NOTE </w:t>
        </w:r>
      </w:ins>
      <w:ins w:id="126" w:author="Author" w:date="2025-04-25T12:11:00Z">
        <w:r>
          <w:rPr>
            <w:rFonts w:hint="eastAsia"/>
            <w:lang w:eastAsia="zh-CN"/>
          </w:rPr>
          <w:t>4</w:t>
        </w:r>
      </w:ins>
      <w:ins w:id="127" w:author="Author" w:date="2025-04-25T12:00:00Z">
        <w:r>
          <w:rPr>
            <w:rFonts w:hint="eastAsia"/>
            <w:lang w:eastAsia="zh-CN"/>
          </w:rPr>
          <w:t xml:space="preserve">: </w:t>
        </w:r>
        <w:r>
          <w:t>the step 2 may happen in parallel of the Inventory procedure involving other A-IoT devices</w:t>
        </w:r>
      </w:ins>
      <w:ins w:id="128" w:author="Author" w:date="2025-06-09T00:51:00Z">
        <w:r>
          <w:rPr>
            <w:rFonts w:hint="eastAsia"/>
            <w:lang w:val="en-US" w:eastAsia="zh-CN"/>
          </w:rPr>
          <w:t xml:space="preserve"> </w:t>
        </w:r>
        <w:r>
          <w:t>or in parallel</w:t>
        </w:r>
        <w:r>
          <w:rPr>
            <w:rFonts w:hint="eastAsia"/>
            <w:lang w:val="en-US" w:eastAsia="zh-CN"/>
          </w:rPr>
          <w:t xml:space="preserve"> </w:t>
        </w:r>
      </w:ins>
      <w:ins w:id="129" w:author="Author" w:date="2025-06-09T00:46:00Z">
        <w:r>
          <w:rPr>
            <w:rFonts w:hint="eastAsia"/>
            <w:lang w:val="en-US" w:eastAsia="zh-CN"/>
          </w:rPr>
          <w:t>to</w:t>
        </w:r>
      </w:ins>
      <w:ins w:id="130" w:author="Author" w:date="2025-06-09T00:51:00Z">
        <w:r>
          <w:t xml:space="preserve"> other command procedures targeting other A-IoT devices within the same session</w:t>
        </w:r>
      </w:ins>
      <w:ins w:id="131" w:author="Author" w:date="2025-04-25T12:00:00Z">
        <w:r>
          <w:t>.</w:t>
        </w:r>
      </w:ins>
    </w:p>
    <w:p w14:paraId="32E3C51E" w14:textId="77777777" w:rsidR="006B3A4C" w:rsidRDefault="006B3A4C" w:rsidP="006B3A4C">
      <w:pPr>
        <w:pStyle w:val="B1"/>
        <w:rPr>
          <w:lang w:eastAsia="zh-CN"/>
        </w:rPr>
      </w:pPr>
      <w:ins w:id="132" w:author="Author" w:date="2025-03-07T18:10:00Z">
        <w:r>
          <w:t>2.</w:t>
        </w:r>
        <w:r>
          <w:tab/>
          <w:t xml:space="preserve">The A-IoT CN node initiates the Command procedure over NG-C by sending the Command Request message to the </w:t>
        </w:r>
        <w:proofErr w:type="spellStart"/>
        <w:r>
          <w:t>gNB</w:t>
        </w:r>
      </w:ins>
      <w:proofErr w:type="spellEnd"/>
      <w:ins w:id="133" w:author="Author" w:date="2025-06-09T00:52:00Z">
        <w:r>
          <w:t xml:space="preserve"> in order to send a command to a single A-IoT device</w:t>
        </w:r>
      </w:ins>
      <w:ins w:id="134" w:author="Author" w:date="2025-03-07T18:10:00Z">
        <w:r>
          <w:t xml:space="preserve">. </w:t>
        </w:r>
      </w:ins>
      <w:bookmarkStart w:id="135" w:name="_Hlk196475317"/>
      <w:ins w:id="136" w:author="Author" w:date="2025-04-25T12:08:00Z">
        <w:r>
          <w:t>The Command Request message includes the same Correlation ID and AIOTF Identifier as the ones used in its corresponding inventory procedure.</w:t>
        </w:r>
      </w:ins>
      <w:bookmarkEnd w:id="135"/>
    </w:p>
    <w:p w14:paraId="670DDD86" w14:textId="467DD39C" w:rsidR="006B3A4C" w:rsidRDefault="006B3A4C" w:rsidP="006B3A4C">
      <w:pPr>
        <w:pStyle w:val="B1"/>
        <w:rPr>
          <w:ins w:id="137" w:author="Author" w:date="2025-03-07T18:10:00Z"/>
          <w:lang w:eastAsia="zh-CN"/>
        </w:rPr>
      </w:pPr>
      <w:ins w:id="138" w:author="Author" w:date="2025-04-25T12:08:00Z">
        <w:r>
          <w:tab/>
          <w:t xml:space="preserve">The Command Request also includes </w:t>
        </w:r>
        <w:r>
          <w:rPr>
            <w:rFonts w:hint="eastAsia"/>
            <w:lang w:eastAsia="zh-CN"/>
          </w:rPr>
          <w:t>the</w:t>
        </w:r>
        <w:r>
          <w:t xml:space="preserve"> RAN A-IoT device NGAP ID and the A-IoT NAS PDU </w:t>
        </w:r>
      </w:ins>
      <w:ins w:id="139" w:author="Author" w:date="2025-06-09T00:52:00Z">
        <w:r>
          <w:rPr>
            <w:rFonts w:hint="eastAsia"/>
            <w:lang w:val="en-US" w:eastAsia="zh-CN"/>
          </w:rPr>
          <w:t xml:space="preserve">corresponding to </w:t>
        </w:r>
      </w:ins>
      <w:ins w:id="140" w:author="Author" w:date="2025-04-25T12:08:00Z">
        <w:r>
          <w:t xml:space="preserve">the </w:t>
        </w:r>
      </w:ins>
      <w:ins w:id="141" w:author="Author" w:date="2025-06-09T00:53:00Z">
        <w:r>
          <w:rPr>
            <w:rFonts w:hint="eastAsia"/>
            <w:lang w:val="en-US" w:eastAsia="zh-CN"/>
          </w:rPr>
          <w:t xml:space="preserve">targeted </w:t>
        </w:r>
      </w:ins>
      <w:ins w:id="142" w:author="Author" w:date="2025-04-25T12:08:00Z">
        <w:r>
          <w:t>A-IoT device and may include some command assistance information. This command assistance information may contain the estimate of expected D2R message size</w:t>
        </w:r>
        <w:del w:id="143" w:author="command type" w:date="2025-08-27T13:03:00Z">
          <w:r w:rsidRPr="00E33991" w:rsidDel="00E33991">
            <w:rPr>
              <w:highlight w:val="yellow"/>
              <w:rPrChange w:id="144" w:author="command type" w:date="2025-08-27T13:03:00Z">
                <w:rPr/>
              </w:rPrChange>
            </w:rPr>
            <w:delText>, command type (FFS)</w:delText>
          </w:r>
        </w:del>
        <w:r>
          <w:t>.</w:t>
        </w:r>
      </w:ins>
    </w:p>
    <w:p w14:paraId="19F83E6A" w14:textId="0C019CF2" w:rsidR="006B3A4C" w:rsidRDefault="006B3A4C" w:rsidP="006B3A4C">
      <w:pPr>
        <w:pStyle w:val="B1"/>
        <w:rPr>
          <w:ins w:id="145" w:author="Author" w:date="2025-03-07T18:10:00Z"/>
        </w:rPr>
      </w:pPr>
      <w:ins w:id="146" w:author="Author" w:date="2025-03-07T18:10:00Z">
        <w:r>
          <w:t>3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 allocates and co-ordinates the usage of A-IoT radio resources and performs the command procedure over the A-IoT radio interface</w:t>
        </w:r>
      </w:ins>
      <w:ins w:id="147" w:author="R3-255542" w:date="2025-08-27T12:44:00Z">
        <w:r w:rsidR="005613FC" w:rsidRPr="005613FC">
          <w:rPr>
            <w:highlight w:val="yellow"/>
          </w:rPr>
          <w:t>, i</w:t>
        </w:r>
        <w:r w:rsidR="005613FC" w:rsidRPr="00136604">
          <w:rPr>
            <w:highlight w:val="yellow"/>
          </w:rPr>
          <w:t>.e.</w:t>
        </w:r>
      </w:ins>
      <w:ins w:id="148" w:author="Huawei1" w:date="2025-08-27T18:06:00Z">
        <w:r w:rsidR="008C0403">
          <w:rPr>
            <w:highlight w:val="yellow"/>
          </w:rPr>
          <w:t>,</w:t>
        </w:r>
      </w:ins>
      <w:ins w:id="149" w:author="R3-255542" w:date="2025-08-27T12:44:00Z">
        <w:r w:rsidR="005613FC" w:rsidRPr="00136604">
          <w:rPr>
            <w:highlight w:val="yellow"/>
          </w:rPr>
          <w:t xml:space="preserve"> R2D and D2R data transmission, as specified </w:t>
        </w:r>
        <w:r w:rsidR="005613FC" w:rsidRPr="006B3031">
          <w:rPr>
            <w:highlight w:val="yellow"/>
            <w:lang w:eastAsia="zh-CN"/>
          </w:rPr>
          <w:t>in section 16.x.5 A-IoT MAC Layer Functions</w:t>
        </w:r>
      </w:ins>
      <w:ins w:id="150" w:author="Author" w:date="2025-03-07T18:10:00Z">
        <w:r>
          <w:t>.</w:t>
        </w:r>
      </w:ins>
    </w:p>
    <w:p w14:paraId="637F2F17" w14:textId="34EEBA18" w:rsidR="006B3A4C" w:rsidRDefault="006B3A4C" w:rsidP="006B3A4C">
      <w:pPr>
        <w:pStyle w:val="B1"/>
        <w:rPr>
          <w:ins w:id="151" w:author="Author" w:date="2025-03-07T18:10:00Z"/>
        </w:rPr>
      </w:pPr>
      <w:ins w:id="152" w:author="Author" w:date="2025-03-07T18:10:00Z">
        <w:r>
          <w:t>4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 replies to the Command Request with the Command Response </w:t>
        </w:r>
        <w:proofErr w:type="spellStart"/>
        <w:r>
          <w:t>message</w:t>
        </w:r>
      </w:ins>
      <w:bookmarkStart w:id="153" w:name="_Hlk196475355"/>
      <w:ins w:id="154" w:author="Author" w:date="2025-04-25T12:09:00Z">
        <w:r>
          <w:rPr>
            <w:lang w:eastAsia="zh-CN"/>
          </w:rPr>
          <w:t>including</w:t>
        </w:r>
        <w:proofErr w:type="spellEnd"/>
        <w:r>
          <w:rPr>
            <w:lang w:eastAsia="zh-CN"/>
          </w:rPr>
          <w:t xml:space="preserve"> the AIOTF Identifier</w:t>
        </w:r>
        <w:del w:id="155" w:author="Huawei1" w:date="2025-08-27T18:06:00Z">
          <w:r w:rsidDel="008C0403">
            <w:rPr>
              <w:lang w:eastAsia="zh-CN"/>
            </w:rPr>
            <w:delText xml:space="preserve"> </w:delText>
          </w:r>
        </w:del>
        <w:r>
          <w:rPr>
            <w:lang w:eastAsia="zh-CN"/>
          </w:rPr>
          <w:t xml:space="preserve"> the Correlation ID </w:t>
        </w:r>
      </w:ins>
      <w:ins w:id="156" w:author="Author" w:date="2025-06-09T00:53:00Z">
        <w:r>
          <w:rPr>
            <w:lang w:eastAsia="zh-CN"/>
          </w:rPr>
          <w:t xml:space="preserve">and the RAN A-IoT device NGAP ID </w:t>
        </w:r>
      </w:ins>
      <w:ins w:id="157" w:author="Author" w:date="2025-04-25T12:09:00Z">
        <w:r>
          <w:rPr>
            <w:lang w:eastAsia="zh-CN"/>
          </w:rPr>
          <w:t>received in the Command Request</w:t>
        </w:r>
      </w:ins>
      <w:ins w:id="158" w:author="Author" w:date="2025-06-09T00:53:00Z">
        <w:r>
          <w:rPr>
            <w:rFonts w:hint="eastAsia"/>
            <w:lang w:eastAsia="zh-CN"/>
          </w:rPr>
          <w:t>, and the A-IoT NAS PDU received from the device</w:t>
        </w:r>
      </w:ins>
      <w:ins w:id="159" w:author="Author" w:date="2025-04-25T12:09:00Z">
        <w:r>
          <w:rPr>
            <w:lang w:eastAsia="zh-CN"/>
          </w:rPr>
          <w:t>.</w:t>
        </w:r>
      </w:ins>
      <w:bookmarkEnd w:id="153"/>
    </w:p>
    <w:p w14:paraId="213E633E" w14:textId="77777777" w:rsidR="006B3A4C" w:rsidRDefault="006B3A4C" w:rsidP="006B3A4C">
      <w:pPr>
        <w:pStyle w:val="NO"/>
        <w:rPr>
          <w:ins w:id="160" w:author="Author" w:date="2025-03-07T18:10:00Z"/>
          <w:lang w:eastAsia="zh-CN"/>
        </w:rPr>
      </w:pPr>
      <w:ins w:id="161" w:author="Author" w:date="2025-03-07T18:10:00Z">
        <w:r>
          <w:t xml:space="preserve">NOTE </w:t>
        </w:r>
      </w:ins>
      <w:ins w:id="162" w:author="Author" w:date="2025-04-25T12:11:00Z">
        <w:r>
          <w:rPr>
            <w:rFonts w:hint="eastAsia"/>
            <w:lang w:eastAsia="zh-CN"/>
          </w:rPr>
          <w:t>5</w:t>
        </w:r>
      </w:ins>
      <w:ins w:id="163" w:author="Author" w:date="2025-03-07T18:10:00Z">
        <w:r>
          <w:t>:</w:t>
        </w:r>
        <w:r>
          <w:tab/>
          <w:t xml:space="preserve">If the </w:t>
        </w:r>
        <w:proofErr w:type="spellStart"/>
        <w:r>
          <w:t>gNB</w:t>
        </w:r>
        <w:proofErr w:type="spellEnd"/>
        <w:r>
          <w:t xml:space="preserve"> is not able to perform the Command procedure, it rejects the request and sends a Command Failure message to the A-IoT CN node.</w:t>
        </w:r>
      </w:ins>
    </w:p>
    <w:p w14:paraId="71720BDA" w14:textId="77777777" w:rsidR="006B3A4C" w:rsidRDefault="006B3A4C" w:rsidP="006B3A4C">
      <w:pPr>
        <w:rPr>
          <w:lang w:eastAsia="zh-CN"/>
        </w:rPr>
      </w:pPr>
    </w:p>
    <w:bookmarkEnd w:id="3"/>
    <w:p w14:paraId="57C83A3D" w14:textId="77777777" w:rsidR="00477891" w:rsidRDefault="00477891" w:rsidP="00477891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765952">
      <w:headerReference w:type="default" r:id="rId12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D3EBAE" w14:textId="77777777" w:rsidR="00956AB2" w:rsidRDefault="00956AB2">
      <w:r>
        <w:separator/>
      </w:r>
    </w:p>
  </w:endnote>
  <w:endnote w:type="continuationSeparator" w:id="0">
    <w:p w14:paraId="36D650D2" w14:textId="77777777" w:rsidR="00956AB2" w:rsidRDefault="00956A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altName w:val="Segoe Print"/>
    <w:charset w:val="02"/>
    <w:family w:val="modern"/>
    <w:pitch w:val="fixed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D2F55F" w14:textId="77777777" w:rsidR="00956AB2" w:rsidRDefault="00956AB2">
      <w:r>
        <w:separator/>
      </w:r>
    </w:p>
  </w:footnote>
  <w:footnote w:type="continuationSeparator" w:id="0">
    <w:p w14:paraId="64E9304C" w14:textId="77777777" w:rsidR="00956AB2" w:rsidRDefault="00956AB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0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13"/>
  </w:num>
  <w:num w:numId="13">
    <w:abstractNumId w:val="12"/>
  </w:num>
  <w:num w:numId="14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1">
    <w15:presenceInfo w15:providerId="None" w15:userId="Huawei1"/>
  </w15:person>
  <w15:person w15:author="Author">
    <w15:presenceInfo w15:providerId="None" w15:userId="Author"/>
  </w15:person>
  <w15:person w15:author="time interval">
    <w15:presenceInfo w15:providerId="None" w15:userId="time interval"/>
  </w15:person>
  <w15:person w15:author="mandatory D2R size">
    <w15:presenceInfo w15:providerId="None" w15:userId="mandatory D2R size"/>
  </w15:person>
  <w15:person w15:author="R3-255542">
    <w15:presenceInfo w15:providerId="None" w15:userId="R3-255542"/>
  </w15:person>
  <w15:person w15:author="command type">
    <w15:presenceInfo w15:providerId="None" w15:userId="command typ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1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472E8"/>
    <w:rsid w:val="00051FFB"/>
    <w:rsid w:val="00061D0F"/>
    <w:rsid w:val="00064970"/>
    <w:rsid w:val="00067DCD"/>
    <w:rsid w:val="00082238"/>
    <w:rsid w:val="000A6394"/>
    <w:rsid w:val="000C038A"/>
    <w:rsid w:val="000C6598"/>
    <w:rsid w:val="000D6382"/>
    <w:rsid w:val="000F23FA"/>
    <w:rsid w:val="00112C4C"/>
    <w:rsid w:val="00116EF7"/>
    <w:rsid w:val="00145D43"/>
    <w:rsid w:val="0016286B"/>
    <w:rsid w:val="0016561C"/>
    <w:rsid w:val="001670C1"/>
    <w:rsid w:val="00174B20"/>
    <w:rsid w:val="001763A1"/>
    <w:rsid w:val="00192C46"/>
    <w:rsid w:val="001A7B60"/>
    <w:rsid w:val="001B7A65"/>
    <w:rsid w:val="001D2CB8"/>
    <w:rsid w:val="001E41F3"/>
    <w:rsid w:val="001E48D4"/>
    <w:rsid w:val="001E4B6E"/>
    <w:rsid w:val="002218D6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E35D3"/>
    <w:rsid w:val="002E595A"/>
    <w:rsid w:val="002F7C13"/>
    <w:rsid w:val="00305409"/>
    <w:rsid w:val="003205E7"/>
    <w:rsid w:val="003372CF"/>
    <w:rsid w:val="0035319E"/>
    <w:rsid w:val="00353346"/>
    <w:rsid w:val="003636ED"/>
    <w:rsid w:val="00376EE0"/>
    <w:rsid w:val="00392B19"/>
    <w:rsid w:val="00396631"/>
    <w:rsid w:val="003A4E1D"/>
    <w:rsid w:val="003A5266"/>
    <w:rsid w:val="003B597F"/>
    <w:rsid w:val="003B7609"/>
    <w:rsid w:val="003C12C0"/>
    <w:rsid w:val="003D15E8"/>
    <w:rsid w:val="003E1A36"/>
    <w:rsid w:val="003F54CE"/>
    <w:rsid w:val="0040623E"/>
    <w:rsid w:val="004165D0"/>
    <w:rsid w:val="00417685"/>
    <w:rsid w:val="004242F1"/>
    <w:rsid w:val="0044116A"/>
    <w:rsid w:val="00447131"/>
    <w:rsid w:val="00467657"/>
    <w:rsid w:val="00477480"/>
    <w:rsid w:val="00477891"/>
    <w:rsid w:val="004839DB"/>
    <w:rsid w:val="0048554E"/>
    <w:rsid w:val="004865D4"/>
    <w:rsid w:val="004A1950"/>
    <w:rsid w:val="004A20E3"/>
    <w:rsid w:val="004A3F07"/>
    <w:rsid w:val="004B75B7"/>
    <w:rsid w:val="004F242B"/>
    <w:rsid w:val="00501900"/>
    <w:rsid w:val="0050531E"/>
    <w:rsid w:val="005124D4"/>
    <w:rsid w:val="005124D6"/>
    <w:rsid w:val="0051580D"/>
    <w:rsid w:val="00520062"/>
    <w:rsid w:val="005613FC"/>
    <w:rsid w:val="00564BDC"/>
    <w:rsid w:val="00575659"/>
    <w:rsid w:val="0057679E"/>
    <w:rsid w:val="00592D74"/>
    <w:rsid w:val="00592FB9"/>
    <w:rsid w:val="005C4D70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22E6"/>
    <w:rsid w:val="0063449B"/>
    <w:rsid w:val="006370F5"/>
    <w:rsid w:val="00644A0E"/>
    <w:rsid w:val="00646C7D"/>
    <w:rsid w:val="006760A7"/>
    <w:rsid w:val="006804C7"/>
    <w:rsid w:val="006848B8"/>
    <w:rsid w:val="00691756"/>
    <w:rsid w:val="00693465"/>
    <w:rsid w:val="00695808"/>
    <w:rsid w:val="006A5614"/>
    <w:rsid w:val="006B3A4C"/>
    <w:rsid w:val="006B46FB"/>
    <w:rsid w:val="006D56BC"/>
    <w:rsid w:val="006E21FB"/>
    <w:rsid w:val="006E74F4"/>
    <w:rsid w:val="006F1C6B"/>
    <w:rsid w:val="00704955"/>
    <w:rsid w:val="0071052A"/>
    <w:rsid w:val="00711130"/>
    <w:rsid w:val="007342B2"/>
    <w:rsid w:val="00742578"/>
    <w:rsid w:val="00765952"/>
    <w:rsid w:val="00773BDB"/>
    <w:rsid w:val="00775CD6"/>
    <w:rsid w:val="007767A3"/>
    <w:rsid w:val="00792342"/>
    <w:rsid w:val="00795237"/>
    <w:rsid w:val="007A34F3"/>
    <w:rsid w:val="007A6F2E"/>
    <w:rsid w:val="007B512A"/>
    <w:rsid w:val="007B572B"/>
    <w:rsid w:val="007C2097"/>
    <w:rsid w:val="007C2145"/>
    <w:rsid w:val="007C67A7"/>
    <w:rsid w:val="007D6A07"/>
    <w:rsid w:val="007E4113"/>
    <w:rsid w:val="007E5FC8"/>
    <w:rsid w:val="008227DB"/>
    <w:rsid w:val="008279FA"/>
    <w:rsid w:val="00845D17"/>
    <w:rsid w:val="008579E4"/>
    <w:rsid w:val="008626E7"/>
    <w:rsid w:val="00870EE7"/>
    <w:rsid w:val="008B1F20"/>
    <w:rsid w:val="008C0403"/>
    <w:rsid w:val="008C4751"/>
    <w:rsid w:val="008C59BC"/>
    <w:rsid w:val="008F686C"/>
    <w:rsid w:val="009017EE"/>
    <w:rsid w:val="00913222"/>
    <w:rsid w:val="00916443"/>
    <w:rsid w:val="00917C9F"/>
    <w:rsid w:val="00936638"/>
    <w:rsid w:val="00955FBC"/>
    <w:rsid w:val="00956AB2"/>
    <w:rsid w:val="00972525"/>
    <w:rsid w:val="009777D9"/>
    <w:rsid w:val="00990595"/>
    <w:rsid w:val="00991B88"/>
    <w:rsid w:val="00995252"/>
    <w:rsid w:val="00996190"/>
    <w:rsid w:val="00996397"/>
    <w:rsid w:val="009A1081"/>
    <w:rsid w:val="009A579D"/>
    <w:rsid w:val="009E0762"/>
    <w:rsid w:val="009E3297"/>
    <w:rsid w:val="009F251D"/>
    <w:rsid w:val="009F734F"/>
    <w:rsid w:val="00A03029"/>
    <w:rsid w:val="00A04081"/>
    <w:rsid w:val="00A07158"/>
    <w:rsid w:val="00A20AB3"/>
    <w:rsid w:val="00A21256"/>
    <w:rsid w:val="00A22666"/>
    <w:rsid w:val="00A246B6"/>
    <w:rsid w:val="00A3732B"/>
    <w:rsid w:val="00A46BC9"/>
    <w:rsid w:val="00A47E70"/>
    <w:rsid w:val="00A53AEF"/>
    <w:rsid w:val="00A7671C"/>
    <w:rsid w:val="00AB00C3"/>
    <w:rsid w:val="00AB1244"/>
    <w:rsid w:val="00AD1CD8"/>
    <w:rsid w:val="00AE5A38"/>
    <w:rsid w:val="00AE6E2C"/>
    <w:rsid w:val="00AF43A8"/>
    <w:rsid w:val="00B0502B"/>
    <w:rsid w:val="00B24807"/>
    <w:rsid w:val="00B258BB"/>
    <w:rsid w:val="00B437CA"/>
    <w:rsid w:val="00B50379"/>
    <w:rsid w:val="00B560B5"/>
    <w:rsid w:val="00B67B97"/>
    <w:rsid w:val="00B70BDD"/>
    <w:rsid w:val="00B76C75"/>
    <w:rsid w:val="00B82515"/>
    <w:rsid w:val="00B86868"/>
    <w:rsid w:val="00B968C8"/>
    <w:rsid w:val="00BA3EC5"/>
    <w:rsid w:val="00BB5DFC"/>
    <w:rsid w:val="00BD279D"/>
    <w:rsid w:val="00BD6BB8"/>
    <w:rsid w:val="00BE3B42"/>
    <w:rsid w:val="00C12DBC"/>
    <w:rsid w:val="00C31B69"/>
    <w:rsid w:val="00C5481B"/>
    <w:rsid w:val="00C573F0"/>
    <w:rsid w:val="00C74ED2"/>
    <w:rsid w:val="00C95985"/>
    <w:rsid w:val="00C95B80"/>
    <w:rsid w:val="00CA6304"/>
    <w:rsid w:val="00CB512D"/>
    <w:rsid w:val="00CC5026"/>
    <w:rsid w:val="00CE5C0E"/>
    <w:rsid w:val="00CE7299"/>
    <w:rsid w:val="00D03F9A"/>
    <w:rsid w:val="00D04069"/>
    <w:rsid w:val="00D104E0"/>
    <w:rsid w:val="00D157AF"/>
    <w:rsid w:val="00D202FA"/>
    <w:rsid w:val="00D35F6F"/>
    <w:rsid w:val="00D608C3"/>
    <w:rsid w:val="00D63018"/>
    <w:rsid w:val="00DB66FE"/>
    <w:rsid w:val="00DD5724"/>
    <w:rsid w:val="00DE34CF"/>
    <w:rsid w:val="00DE6E1D"/>
    <w:rsid w:val="00E15BA1"/>
    <w:rsid w:val="00E27E18"/>
    <w:rsid w:val="00E33991"/>
    <w:rsid w:val="00E64117"/>
    <w:rsid w:val="00E9743C"/>
    <w:rsid w:val="00EA32CF"/>
    <w:rsid w:val="00EB2397"/>
    <w:rsid w:val="00EB2833"/>
    <w:rsid w:val="00EB3F46"/>
    <w:rsid w:val="00EB49CD"/>
    <w:rsid w:val="00EE0733"/>
    <w:rsid w:val="00EE7D7C"/>
    <w:rsid w:val="00EF376B"/>
    <w:rsid w:val="00EF3A19"/>
    <w:rsid w:val="00F03AED"/>
    <w:rsid w:val="00F03C76"/>
    <w:rsid w:val="00F10B0F"/>
    <w:rsid w:val="00F11694"/>
    <w:rsid w:val="00F23E15"/>
    <w:rsid w:val="00F2517E"/>
    <w:rsid w:val="00F25D98"/>
    <w:rsid w:val="00F300FB"/>
    <w:rsid w:val="00F3190B"/>
    <w:rsid w:val="00F61596"/>
    <w:rsid w:val="00F75006"/>
    <w:rsid w:val="00F77D84"/>
    <w:rsid w:val="00F84A01"/>
    <w:rsid w:val="00F9031B"/>
    <w:rsid w:val="00FA55A0"/>
    <w:rsid w:val="00FB6386"/>
    <w:rsid w:val="00FB7DE3"/>
    <w:rsid w:val="00FE006E"/>
    <w:rsid w:val="00FE1C2F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116EF7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qFormat/>
    <w:rsid w:val="00116EF7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Normal"/>
    <w:link w:val="B1Char"/>
    <w:qFormat/>
    <w:rsid w:val="00116EF7"/>
    <w:pPr>
      <w:ind w:left="568" w:hanging="284"/>
    </w:pPr>
  </w:style>
  <w:style w:type="paragraph" w:customStyle="1" w:styleId="B2">
    <w:name w:val="B2"/>
    <w:basedOn w:val="Normal"/>
    <w:link w:val="B2Char"/>
    <w:rsid w:val="00116EF7"/>
    <w:pPr>
      <w:ind w:left="851" w:hanging="284"/>
    </w:pPr>
  </w:style>
  <w:style w:type="paragraph" w:customStyle="1" w:styleId="B3">
    <w:name w:val="B3"/>
    <w:basedOn w:val="Normal"/>
    <w:link w:val="B3Char"/>
    <w:rsid w:val="00116EF7"/>
    <w:pPr>
      <w:ind w:left="1135" w:hanging="284"/>
    </w:pPr>
  </w:style>
  <w:style w:type="paragraph" w:customStyle="1" w:styleId="B4">
    <w:name w:val="B4"/>
    <w:basedOn w:val="Normal"/>
    <w:rsid w:val="00116EF7"/>
    <w:pPr>
      <w:ind w:left="1418" w:hanging="284"/>
    </w:pPr>
  </w:style>
  <w:style w:type="paragraph" w:customStyle="1" w:styleId="B5">
    <w:name w:val="B5"/>
    <w:basedOn w:val="Normal"/>
    <w:rsid w:val="00116EF7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NOChar">
    <w:name w:val="NO Char"/>
    <w:link w:val="NO"/>
    <w:qFormat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Mention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3</Pages>
  <Words>909</Words>
  <Characters>5422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8</vt:lpstr>
    </vt:vector>
  </TitlesOfParts>
  <Company>3GPP Support Team</Company>
  <LinksUpToDate>false</LinksUpToDate>
  <CharactersWithSpaces>63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8</dc:title>
  <dc:subject/>
  <dc:creator>Michael Sanders, John M Meredith</dc:creator>
  <cp:keywords/>
  <cp:lastModifiedBy>Huawei1</cp:lastModifiedBy>
  <cp:revision>2</cp:revision>
  <cp:lastPrinted>1899-12-31T23:00:00Z</cp:lastPrinted>
  <dcterms:created xsi:type="dcterms:W3CDTF">2025-08-27T12:37:00Z</dcterms:created>
  <dcterms:modified xsi:type="dcterms:W3CDTF">2025-08-27T12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756271783</vt:lpwstr>
  </property>
</Properties>
</file>